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2D3883">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2D3883">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2D3883">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2D3883">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2D3883">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D3883">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D3883">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D3883">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2D3883">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D3883">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D3883">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D3883">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实现</w:t>
      </w:r>
      <w:bookmarkEnd w:id="9"/>
    </w:p>
    <w:p w:rsidR="00177B70" w:rsidRDefault="00177B70" w:rsidP="00EA7DD3">
      <w:pPr>
        <w:pStyle w:val="a3"/>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rFonts w:hint="eastAsia"/>
          <w:sz w:val="24"/>
          <w:szCs w:val="32"/>
        </w:rPr>
      </w:pPr>
      <w:r>
        <w:rPr>
          <w:sz w:val="24"/>
          <w:szCs w:val="32"/>
        </w:rPr>
        <w:t>环境噪声小于</w:t>
      </w:r>
      <w:r>
        <w:rPr>
          <w:rFonts w:hint="eastAsia"/>
          <w:sz w:val="24"/>
          <w:szCs w:val="32"/>
        </w:rPr>
        <w:t>40dB</w:t>
      </w:r>
      <w:r>
        <w:rPr>
          <w:rFonts w:hint="eastAsia"/>
          <w:sz w:val="24"/>
          <w:szCs w:val="32"/>
        </w:rPr>
        <w:t>；</w:t>
      </w:r>
      <w:bookmarkStart w:id="10" w:name="_GoBack"/>
      <w:bookmarkEnd w:id="10"/>
    </w:p>
    <w:p w:rsidR="00D9307B" w:rsidRDefault="00D9307B" w:rsidP="00D9307B">
      <w:pPr>
        <w:pStyle w:val="a3"/>
        <w:numPr>
          <w:ilvl w:val="0"/>
          <w:numId w:val="10"/>
        </w:numPr>
        <w:ind w:firstLineChars="0"/>
        <w:outlineLvl w:val="0"/>
        <w:rPr>
          <w:sz w:val="24"/>
          <w:szCs w:val="32"/>
        </w:rPr>
      </w:pPr>
    </w:p>
    <w:p w:rsidR="00D9307B" w:rsidRPr="00D9307B" w:rsidRDefault="00D9307B" w:rsidP="00D9307B">
      <w:pPr>
        <w:pStyle w:val="a3"/>
        <w:numPr>
          <w:ilvl w:val="0"/>
          <w:numId w:val="10"/>
        </w:numPr>
        <w:ind w:firstLineChars="0"/>
        <w:outlineLvl w:val="0"/>
        <w:rPr>
          <w:rFonts w:hint="eastAsia"/>
          <w:sz w:val="24"/>
          <w:szCs w:val="32"/>
        </w:rPr>
      </w:pPr>
    </w:p>
    <w:p w:rsidR="008852CE" w:rsidRDefault="00EA7DD3" w:rsidP="00EA7DD3">
      <w:pPr>
        <w:pStyle w:val="a3"/>
        <w:ind w:firstLineChars="0"/>
        <w:outlineLvl w:val="0"/>
        <w:rPr>
          <w:sz w:val="24"/>
          <w:szCs w:val="32"/>
        </w:rPr>
      </w:pPr>
      <w:r w:rsidRPr="00EA7DD3">
        <w:rPr>
          <w:rFonts w:hint="eastAsia"/>
          <w:sz w:val="24"/>
          <w:szCs w:val="32"/>
        </w:rPr>
        <w:t>上升法侧听阈</w:t>
      </w:r>
    </w:p>
    <w:p w:rsidR="00EA7DD3" w:rsidRPr="00EA7DD3" w:rsidRDefault="00EA7DD3" w:rsidP="00EA7DD3">
      <w:pPr>
        <w:jc w:val="center"/>
        <w:outlineLvl w:val="0"/>
        <w:rPr>
          <w:rFonts w:hint="eastAsia"/>
          <w:sz w:val="24"/>
          <w:szCs w:val="32"/>
        </w:rPr>
      </w:pPr>
      <w:r>
        <w:object w:dxaOrig="6720" w:dyaOrig="13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pt;height:611.5pt" o:ole="">
            <v:imagedata r:id="rId8" o:title=""/>
          </v:shape>
          <o:OLEObject Type="Embed" ProgID="Visio.Drawing.15" ShapeID="_x0000_i1025" DrawAspect="Content" ObjectID="_1514987174" r:id="rId9"/>
        </w:object>
      </w:r>
    </w:p>
    <w:p w:rsidR="00C43FF6" w:rsidRPr="006C2B83" w:rsidRDefault="00C43FF6" w:rsidP="002304FE">
      <w:pPr>
        <w:pStyle w:val="a3"/>
        <w:numPr>
          <w:ilvl w:val="0"/>
          <w:numId w:val="4"/>
        </w:numPr>
        <w:ind w:firstLineChars="0"/>
        <w:outlineLvl w:val="0"/>
        <w:rPr>
          <w:b/>
          <w:sz w:val="32"/>
          <w:szCs w:val="32"/>
        </w:rPr>
      </w:pPr>
      <w:bookmarkStart w:id="11" w:name="_Toc441132677"/>
      <w:r w:rsidRPr="006C2B83">
        <w:rPr>
          <w:b/>
          <w:sz w:val="32"/>
          <w:szCs w:val="32"/>
        </w:rPr>
        <w:t>响度补偿算法</w:t>
      </w:r>
      <w:bookmarkEnd w:id="11"/>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补偿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lastRenderedPageBreak/>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3883" w:rsidRDefault="002D3883" w:rsidP="003E628E">
      <w:r>
        <w:separator/>
      </w:r>
    </w:p>
  </w:endnote>
  <w:endnote w:type="continuationSeparator" w:id="0">
    <w:p w:rsidR="002D3883" w:rsidRDefault="002D3883"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3883" w:rsidRDefault="002D3883" w:rsidP="003E628E">
      <w:r>
        <w:separator/>
      </w:r>
    </w:p>
  </w:footnote>
  <w:footnote w:type="continuationSeparator" w:id="0">
    <w:p w:rsidR="002D3883" w:rsidRDefault="002D3883"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2"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1"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10"/>
  </w:num>
  <w:num w:numId="3">
    <w:abstractNumId w:val="6"/>
  </w:num>
  <w:num w:numId="4">
    <w:abstractNumId w:val="1"/>
  </w:num>
  <w:num w:numId="5">
    <w:abstractNumId w:val="5"/>
  </w:num>
  <w:num w:numId="6">
    <w:abstractNumId w:val="2"/>
  </w:num>
  <w:num w:numId="7">
    <w:abstractNumId w:val="0"/>
  </w:num>
  <w:num w:numId="8">
    <w:abstractNumId w:val="3"/>
  </w:num>
  <w:num w:numId="9">
    <w:abstractNumId w:val="4"/>
  </w:num>
  <w:num w:numId="10">
    <w:abstractNumId w:val="9"/>
  </w:num>
  <w:num w:numId="11">
    <w:abstractNumId w:val="11"/>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51A42"/>
    <w:rsid w:val="00053212"/>
    <w:rsid w:val="00077487"/>
    <w:rsid w:val="00081099"/>
    <w:rsid w:val="000B4F45"/>
    <w:rsid w:val="000B6AA0"/>
    <w:rsid w:val="000C1C6F"/>
    <w:rsid w:val="000E1F8F"/>
    <w:rsid w:val="000F17E0"/>
    <w:rsid w:val="0012194F"/>
    <w:rsid w:val="00132947"/>
    <w:rsid w:val="00177B70"/>
    <w:rsid w:val="001924F7"/>
    <w:rsid w:val="001A01A3"/>
    <w:rsid w:val="001A7EE4"/>
    <w:rsid w:val="001D0195"/>
    <w:rsid w:val="001D1570"/>
    <w:rsid w:val="00217F7A"/>
    <w:rsid w:val="002304FE"/>
    <w:rsid w:val="00243A3E"/>
    <w:rsid w:val="00281EB5"/>
    <w:rsid w:val="002A5C2A"/>
    <w:rsid w:val="002B5E87"/>
    <w:rsid w:val="002C3E59"/>
    <w:rsid w:val="002D3883"/>
    <w:rsid w:val="002E1776"/>
    <w:rsid w:val="00307D6A"/>
    <w:rsid w:val="00360E70"/>
    <w:rsid w:val="00371A26"/>
    <w:rsid w:val="0038334A"/>
    <w:rsid w:val="00386FB6"/>
    <w:rsid w:val="003E37BF"/>
    <w:rsid w:val="003E628E"/>
    <w:rsid w:val="003F740D"/>
    <w:rsid w:val="00446934"/>
    <w:rsid w:val="00480E93"/>
    <w:rsid w:val="005765A9"/>
    <w:rsid w:val="00577BED"/>
    <w:rsid w:val="00595744"/>
    <w:rsid w:val="005B2368"/>
    <w:rsid w:val="005D461A"/>
    <w:rsid w:val="00634744"/>
    <w:rsid w:val="00650809"/>
    <w:rsid w:val="00662CC3"/>
    <w:rsid w:val="006B4820"/>
    <w:rsid w:val="006C2B83"/>
    <w:rsid w:val="006D5D72"/>
    <w:rsid w:val="006F0E98"/>
    <w:rsid w:val="0078156B"/>
    <w:rsid w:val="0079327B"/>
    <w:rsid w:val="007A18AA"/>
    <w:rsid w:val="007C7BEC"/>
    <w:rsid w:val="0083337C"/>
    <w:rsid w:val="00841AA8"/>
    <w:rsid w:val="0087140F"/>
    <w:rsid w:val="00872501"/>
    <w:rsid w:val="008852CE"/>
    <w:rsid w:val="008B5435"/>
    <w:rsid w:val="008D22E7"/>
    <w:rsid w:val="00902A34"/>
    <w:rsid w:val="00917418"/>
    <w:rsid w:val="00920B1A"/>
    <w:rsid w:val="00991D81"/>
    <w:rsid w:val="009951BE"/>
    <w:rsid w:val="009A0A38"/>
    <w:rsid w:val="009E4AAA"/>
    <w:rsid w:val="009E752B"/>
    <w:rsid w:val="00A232C1"/>
    <w:rsid w:val="00A67901"/>
    <w:rsid w:val="00A773C2"/>
    <w:rsid w:val="00AB5FFA"/>
    <w:rsid w:val="00AE40C9"/>
    <w:rsid w:val="00B32608"/>
    <w:rsid w:val="00C05031"/>
    <w:rsid w:val="00C078D7"/>
    <w:rsid w:val="00C10B09"/>
    <w:rsid w:val="00C23415"/>
    <w:rsid w:val="00C26469"/>
    <w:rsid w:val="00C331E0"/>
    <w:rsid w:val="00C43FF6"/>
    <w:rsid w:val="00C46C2A"/>
    <w:rsid w:val="00C473DD"/>
    <w:rsid w:val="00C60FE4"/>
    <w:rsid w:val="00C727E4"/>
    <w:rsid w:val="00C966DC"/>
    <w:rsid w:val="00CB1461"/>
    <w:rsid w:val="00CC37DE"/>
    <w:rsid w:val="00D00CD8"/>
    <w:rsid w:val="00D039BF"/>
    <w:rsid w:val="00D07D69"/>
    <w:rsid w:val="00D26106"/>
    <w:rsid w:val="00D5215C"/>
    <w:rsid w:val="00D677FA"/>
    <w:rsid w:val="00D67DDC"/>
    <w:rsid w:val="00D9307B"/>
    <w:rsid w:val="00D96886"/>
    <w:rsid w:val="00E030A1"/>
    <w:rsid w:val="00E77637"/>
    <w:rsid w:val="00E93F54"/>
    <w:rsid w:val="00EA7DD3"/>
    <w:rsid w:val="00EB624D"/>
    <w:rsid w:val="00EE1306"/>
    <w:rsid w:val="00F551C1"/>
    <w:rsid w:val="00F564FE"/>
    <w:rsid w:val="00F9791F"/>
    <w:rsid w:val="00FA1E26"/>
    <w:rsid w:val="00FB70DB"/>
    <w:rsid w:val="00FD2834"/>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semiHidden/>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glossaryDocument" Target="glossary/document.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5750"/>
    <w:rsid w:val="00427D77"/>
    <w:rsid w:val="00B157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1575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166DA0-73D5-4846-89F5-3061ECA1E3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6</TotalTime>
  <Pages>10</Pages>
  <Words>838</Words>
  <Characters>4778</Characters>
  <Application>Microsoft Office Word</Application>
  <DocSecurity>0</DocSecurity>
  <Lines>39</Lines>
  <Paragraphs>11</Paragraphs>
  <ScaleCrop>false</ScaleCrop>
  <Company>Sky123.Org</Company>
  <LinksUpToDate>false</LinksUpToDate>
  <CharactersWithSpaces>56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65</cp:revision>
  <dcterms:created xsi:type="dcterms:W3CDTF">2016-01-13T01:58:00Z</dcterms:created>
  <dcterms:modified xsi:type="dcterms:W3CDTF">2016-01-22T09:00:00Z</dcterms:modified>
</cp:coreProperties>
</file>